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1DD" w:rsidRPr="00343638" w:rsidRDefault="0097764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ПИП</w:t>
      </w:r>
      <w:r w:rsidRPr="0034363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D4E00" w:rsidRPr="00343638" w:rsidRDefault="0097764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</w:t>
      </w:r>
      <w:r w:rsidR="007D4E00" w:rsidRPr="00343638">
        <w:rPr>
          <w:rFonts w:ascii="Courier New" w:hAnsi="Courier New" w:cs="Courier New"/>
          <w:sz w:val="28"/>
          <w:szCs w:val="28"/>
          <w:lang w:val="en-US"/>
        </w:rPr>
        <w:t>, 3</w:t>
      </w:r>
      <w:r w:rsidR="007D4E00">
        <w:rPr>
          <w:rFonts w:ascii="Courier New" w:hAnsi="Courier New" w:cs="Courier New"/>
          <w:sz w:val="28"/>
          <w:szCs w:val="28"/>
        </w:rPr>
        <w:t>к</w:t>
      </w:r>
    </w:p>
    <w:p w:rsidR="007D4E00" w:rsidRPr="00343638" w:rsidRDefault="007D4E00" w:rsidP="007D4E0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D4E00" w:rsidRPr="00693D0F" w:rsidRDefault="00693D0F" w:rsidP="007D4E00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HTTP Authentication </w:t>
      </w:r>
    </w:p>
    <w:p w:rsidR="007D4E00" w:rsidRPr="00343638" w:rsidRDefault="007D4E00" w:rsidP="007D4E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>
        <w:rPr>
          <w:rFonts w:ascii="Courier New" w:hAnsi="Courier New" w:cs="Courier New"/>
          <w:sz w:val="28"/>
          <w:szCs w:val="28"/>
        </w:rPr>
        <w:t xml:space="preserve">  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 xml:space="preserve">– процедура проверки подлинности идентификации пользователя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F6EC3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вторизация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693D0F" w:rsidRPr="004F6EC3" w:rsidRDefault="004F6EC3" w:rsidP="004F6EC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3F1ABE" w:rsidRDefault="003F1ABE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64B7E" w:rsidRDefault="00164B7E" w:rsidP="00164B7E">
      <w:pPr>
        <w:ind w:firstLine="28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F3B112" wp14:editId="21DCDCAD">
            <wp:extent cx="5433060" cy="1249680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188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6C53" w:rsidRPr="003F1ABE" w:rsidRDefault="00336C53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1pt;height:260.2pt" o:ole="">
            <v:imagedata r:id="rId12" o:title=""/>
          </v:shape>
          <o:OLEObject Type="Embed" ProgID="Visio.Drawing.11" ShapeID="_x0000_i1025" DrawAspect="Content" ObjectID="_1584310970" r:id="rId13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DC410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 id="_x0000_i1026" type="#_x0000_t75" style="width:430.9pt;height:233.45pt" o:ole="">
            <v:imagedata r:id="rId15" o:title=""/>
          </v:shape>
          <o:OLEObject Type="Embed" ProgID="Visio.Drawing.11" ShapeID="_x0000_i1026" DrawAspect="Content" ObjectID="_1584310971" r:id="rId16"/>
        </w:object>
      </w:r>
    </w:p>
    <w:p w:rsidR="00DC410E" w:rsidRP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5334000" cy="22955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EC3" w:rsidRDefault="004F6EC3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DC410E" w:rsidRDefault="006A2AD6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424.35pt;height:315.8pt" o:ole="">
            <v:imagedata r:id="rId18" o:title=""/>
          </v:shape>
          <o:OLEObject Type="Embed" ProgID="Visio.Drawing.11" ShapeID="_x0000_i1027" DrawAspect="Content" ObjectID="_1584310972" r:id="rId19"/>
        </w:object>
      </w: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4211A1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  <w:lang w:val="en-US"/>
        </w:rPr>
        <w:t>Forms</w:t>
      </w:r>
      <w:r w:rsidR="00DC410E" w:rsidRPr="000122D9">
        <w:rPr>
          <w:rFonts w:ascii="Courier New" w:hAnsi="Courier New" w:cs="Courier New"/>
          <w:sz w:val="28"/>
          <w:szCs w:val="28"/>
        </w:rPr>
        <w:t xml:space="preserve"> (</w:t>
      </w:r>
      <w:r w:rsidR="00DC410E">
        <w:rPr>
          <w:rFonts w:ascii="Courier New" w:hAnsi="Courier New" w:cs="Courier New"/>
          <w:sz w:val="28"/>
          <w:szCs w:val="28"/>
        </w:rPr>
        <w:t>не</w:t>
      </w:r>
      <w:r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  <w:r w:rsidR="00DC410E" w:rsidRPr="000122D9">
        <w:rPr>
          <w:rFonts w:ascii="Courier New" w:hAnsi="Courier New" w:cs="Courier New"/>
          <w:sz w:val="28"/>
          <w:szCs w:val="28"/>
        </w:rPr>
        <w:t>)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4211A1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02.55pt;height:199.65pt" o:ole="">
            <v:imagedata r:id="rId24" o:title=""/>
          </v:shape>
          <o:OLEObject Type="Embed" ProgID="Visio.Drawing.11" ShapeID="_x0000_i1028" DrawAspect="Content" ObjectID="_1584310973" r:id="rId25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7E2659" w:rsidRDefault="005556FF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TSL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7E2659" w:rsidRPr="007E2659" w:rsidRDefault="007E2659" w:rsidP="007E2659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</w:rPr>
      </w:pPr>
      <w:proofErr w:type="gramStart"/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стандартный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 xml:space="preserve">формат хранения и  </w:t>
      </w:r>
      <w:r>
        <w:rPr>
          <w:rFonts w:ascii="Courier New" w:hAnsi="Courier New" w:cs="Courier New"/>
          <w:sz w:val="28"/>
          <w:szCs w:val="28"/>
        </w:rPr>
        <w:t xml:space="preserve">транспортировки </w:t>
      </w:r>
      <w:r w:rsidRPr="006F0745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</w:t>
      </w:r>
      <w:r w:rsidRPr="0097764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сертификаты в</w:t>
      </w:r>
      <w:r w:rsidRPr="006F0745">
        <w:rPr>
          <w:rFonts w:ascii="Courier New" w:hAnsi="Courier New" w:cs="Courier New"/>
          <w:sz w:val="28"/>
          <w:szCs w:val="28"/>
        </w:rPr>
        <w:t>ыда</w:t>
      </w:r>
      <w:r>
        <w:rPr>
          <w:rFonts w:ascii="Courier New" w:hAnsi="Courier New" w:cs="Courier New"/>
          <w:sz w:val="28"/>
          <w:szCs w:val="28"/>
        </w:rPr>
        <w:t>ю</w:t>
      </w:r>
      <w:r w:rsidRPr="006F0745">
        <w:rPr>
          <w:rFonts w:ascii="Courier New" w:hAnsi="Courier New" w:cs="Courier New"/>
          <w:sz w:val="28"/>
          <w:szCs w:val="28"/>
        </w:rPr>
        <w:t>т центр</w:t>
      </w:r>
      <w:r>
        <w:rPr>
          <w:rFonts w:ascii="Courier New" w:hAnsi="Courier New" w:cs="Courier New"/>
          <w:sz w:val="28"/>
          <w:szCs w:val="28"/>
        </w:rPr>
        <w:t>ы</w:t>
      </w:r>
      <w:r w:rsidRPr="006F0745">
        <w:rPr>
          <w:rFonts w:ascii="Courier New" w:hAnsi="Courier New" w:cs="Courier New"/>
          <w:sz w:val="28"/>
          <w:szCs w:val="28"/>
        </w:rPr>
        <w:t xml:space="preserve"> сертификации (</w:t>
      </w:r>
      <w:r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  <w:r w:rsidRPr="006F0745">
        <w:rPr>
          <w:rFonts w:ascii="Courier New" w:hAnsi="Courier New" w:cs="Courier New"/>
          <w:sz w:val="28"/>
          <w:szCs w:val="28"/>
        </w:rPr>
        <w:t xml:space="preserve">). </w:t>
      </w:r>
      <w:hyperlink r:id="rId26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thwate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, </w:t>
      </w:r>
      <w:hyperlink r:id="rId27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Verysign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;  </w:t>
      </w:r>
      <w:r>
        <w:rPr>
          <w:rFonts w:ascii="Courier New" w:hAnsi="Courier New" w:cs="Courier New"/>
          <w:sz w:val="28"/>
          <w:szCs w:val="28"/>
        </w:rPr>
        <w:t>е</w:t>
      </w:r>
      <w:r w:rsidRPr="006F0745">
        <w:rPr>
          <w:rFonts w:ascii="Courier New" w:hAnsi="Courier New" w:cs="Courier New"/>
          <w:sz w:val="28"/>
          <w:szCs w:val="28"/>
        </w:rPr>
        <w:t>сли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э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 w:rsidRPr="006F0745">
        <w:rPr>
          <w:rFonts w:ascii="Courier New" w:hAnsi="Courier New" w:cs="Courier New"/>
          <w:sz w:val="28"/>
          <w:szCs w:val="28"/>
        </w:rPr>
        <w:t>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можн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использовать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6F0745">
        <w:rPr>
          <w:rFonts w:ascii="Courier New" w:hAnsi="Courier New" w:cs="Courier New"/>
          <w:sz w:val="28"/>
          <w:szCs w:val="28"/>
        </w:rPr>
        <w:t>;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6F0745">
        <w:rPr>
          <w:rFonts w:ascii="Courier New" w:hAnsi="Courier New" w:cs="Courier New"/>
          <w:sz w:val="28"/>
          <w:szCs w:val="28"/>
        </w:rPr>
        <w:t>ертификат содержит:  имя держателя, адрес, серийный номер сертификата,  даты проверки, открытый ключ держателя.</w:t>
      </w:r>
      <w:r w:rsidRPr="006F0745">
        <w:rPr>
          <w:rFonts w:ascii="Courier New" w:hAnsi="Courier New" w:cs="Courier New"/>
        </w:rPr>
        <w:t xml:space="preserve"> </w:t>
      </w:r>
      <w:proofErr w:type="gramEnd"/>
    </w:p>
    <w:p w:rsidR="007E2659" w:rsidRPr="00977646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B974F5" w:rsidRPr="007E2659" w:rsidRDefault="007E2659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 xml:space="preserve">Выдает центр сертификации (СА). </w:t>
      </w:r>
      <w:hyperlink r:id="rId29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30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Если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э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="00B974F5" w:rsidRPr="00B974F5">
        <w:rPr>
          <w:rFonts w:ascii="Courier New" w:hAnsi="Courier New" w:cs="Courier New"/>
          <w:sz w:val="28"/>
          <w:szCs w:val="28"/>
        </w:rPr>
        <w:t>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можн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использовать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Сертификат содержит:  имя держателя, адрес, серийный номер сертификата,  даты проверки, открытый ключ держателя</w:t>
      </w:r>
      <w:r w:rsidR="00B974F5">
        <w:rPr>
          <w:rFonts w:ascii="Courier New" w:hAnsi="Courier New" w:cs="Courier New"/>
        </w:rPr>
        <w:t>.</w:t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7E2659">
        <w:rPr>
          <w:rFonts w:ascii="Courier New" w:hAnsi="Courier New" w:cs="Courier New"/>
          <w:sz w:val="28"/>
          <w:szCs w:val="28"/>
        </w:rPr>
        <w:t>ф</w:t>
      </w:r>
      <w:r>
        <w:rPr>
          <w:rFonts w:ascii="Courier New" w:hAnsi="Courier New" w:cs="Courier New"/>
          <w:sz w:val="28"/>
          <w:szCs w:val="28"/>
        </w:rPr>
        <w:t xml:space="preserve">орматы файлов сертификатов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sz w:val="28"/>
          <w:szCs w:val="28"/>
        </w:rPr>
        <w:t>.509</w:t>
      </w:r>
    </w:p>
    <w:p w:rsidR="007E2659" w:rsidRDefault="007E2659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40D40C" wp14:editId="0B138B08">
            <wp:extent cx="5943600" cy="1760220"/>
            <wp:effectExtent l="19050" t="19050" r="1905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009FB25D" wp14:editId="098A57FB">
            <wp:extent cx="4869180" cy="3337560"/>
            <wp:effectExtent l="0" t="0" r="7620" b="0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47C" w:rsidRPr="00977646" w:rsidRDefault="008F447C" w:rsidP="007E2659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обеспечива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денциальность; 2)</w:t>
      </w:r>
      <w:r w:rsidR="00A7766F">
        <w:rPr>
          <w:rFonts w:ascii="Courier New" w:hAnsi="Courier New" w:cs="Courier New"/>
          <w:sz w:val="28"/>
          <w:szCs w:val="28"/>
        </w:rPr>
        <w:t xml:space="preserve"> обеспечивает целостность (обнаружение подмены); 3) аутентификация узлов (проверка подлинности источника сообщений);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следняя версия 1.2</w:t>
      </w:r>
      <w:r w:rsidR="00ED4B34">
        <w:rPr>
          <w:rFonts w:ascii="Courier New" w:hAnsi="Courier New" w:cs="Courier New"/>
          <w:sz w:val="28"/>
          <w:szCs w:val="28"/>
        </w:rPr>
        <w:t>, в разработке 1.3 (значительные изменения от 1.2)</w:t>
      </w:r>
      <w:r>
        <w:rPr>
          <w:rFonts w:ascii="Courier New" w:hAnsi="Courier New" w:cs="Courier New"/>
          <w:sz w:val="28"/>
          <w:szCs w:val="28"/>
        </w:rPr>
        <w:t>;</w:t>
      </w:r>
      <w:r w:rsidR="00ED4B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верх потокового надежного соединения (для ненадежной передачи</w:t>
      </w:r>
      <w:r w:rsidR="00ED4B34">
        <w:rPr>
          <w:rFonts w:ascii="Courier New" w:hAnsi="Courier New" w:cs="Courier New"/>
          <w:sz w:val="28"/>
          <w:szCs w:val="28"/>
        </w:rPr>
        <w:t xml:space="preserve"> есть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TSL</w:t>
      </w:r>
      <w:r>
        <w:rPr>
          <w:rFonts w:ascii="Courier New" w:hAnsi="Courier New" w:cs="Courier New"/>
          <w:sz w:val="28"/>
          <w:szCs w:val="28"/>
        </w:rPr>
        <w:t>);</w:t>
      </w:r>
    </w:p>
    <w:p w:rsidR="005626B0" w:rsidRPr="00857DEC" w:rsidRDefault="005626B0" w:rsidP="005626B0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RFC 2246, </w:t>
      </w:r>
      <w:r w:rsidRPr="00D40472">
        <w:rPr>
          <w:rFonts w:ascii="Courier New" w:hAnsi="Courier New" w:cs="Courier New"/>
          <w:sz w:val="28"/>
          <w:szCs w:val="28"/>
        </w:rPr>
        <w:t>ново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sz w:val="28"/>
          <w:szCs w:val="28"/>
        </w:rPr>
        <w:t>названи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Transport Layer Security (TLS). </w:t>
      </w:r>
      <w:r w:rsidRPr="00D40472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D40472"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5246,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6176</w:t>
      </w: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57DEC" w:rsidRPr="00D40472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626B0" w:rsidRPr="005626B0" w:rsidRDefault="005626B0" w:rsidP="005626B0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ED4B34" w:rsidRDefault="005F1ECF" w:rsidP="00ED4B34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>
        <w:rPr>
          <w:rFonts w:ascii="Courier New" w:hAnsi="Courier New" w:cs="Courier New"/>
          <w:sz w:val="28"/>
          <w:szCs w:val="28"/>
        </w:rPr>
        <w:t xml:space="preserve"> пересылает записи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7C4083" w:rsidP="00ED4B34">
      <w:pPr>
        <w:tabs>
          <w:tab w:val="left" w:pos="6663"/>
        </w:tabs>
        <w:spacing w:line="240" w:lineRule="auto"/>
        <w:jc w:val="both"/>
      </w:pPr>
      <w:r>
        <w:object w:dxaOrig="10336" w:dyaOrig="6148">
          <v:shape id="_x0000_i1029" type="#_x0000_t75" style="width:468pt;height:226.35pt" o:ole="">
            <v:imagedata r:id="rId37" o:title=""/>
          </v:shape>
          <o:OLEObject Type="Embed" ProgID="Visio.Drawing.11" ShapeID="_x0000_i1029" DrawAspect="Content" ObjectID="_1584310974" r:id="rId38"/>
        </w:object>
      </w:r>
    </w:p>
    <w:p w:rsidR="00857DEC" w:rsidRDefault="00857DEC" w:rsidP="00ED4B34">
      <w:pPr>
        <w:tabs>
          <w:tab w:val="left" w:pos="6663"/>
        </w:tabs>
        <w:spacing w:line="240" w:lineRule="auto"/>
        <w:jc w:val="both"/>
      </w:pPr>
    </w:p>
    <w:p w:rsidR="00857DEC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7C4083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5626B0">
        <w:rPr>
          <w:rFonts w:ascii="Courier New" w:hAnsi="Courier New" w:cs="Courier New"/>
          <w:sz w:val="28"/>
          <w:szCs w:val="28"/>
          <w:lang w:val="en-US"/>
        </w:rPr>
        <w:t>Client Hello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пример </w:t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6050915"/>
            <wp:effectExtent l="19050" t="19050" r="2222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509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Pr="005626B0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857DEC" w:rsidRPr="00857DEC" w:rsidRDefault="00857DEC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3D6B" w:rsidRPr="00253D6B" w:rsidRDefault="00253D6B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253D6B">
        <w:rPr>
          <w:rFonts w:ascii="Courier New" w:hAnsi="Courier New" w:cs="Courier New"/>
          <w:sz w:val="28"/>
          <w:szCs w:val="28"/>
          <w:lang w:val="en-US"/>
        </w:rPr>
        <w:t xml:space="preserve">Server Hello, </w:t>
      </w:r>
      <w:r w:rsidRPr="00253D6B">
        <w:rPr>
          <w:rFonts w:ascii="Courier New" w:hAnsi="Courier New" w:cs="Courier New"/>
          <w:sz w:val="28"/>
          <w:szCs w:val="28"/>
        </w:rPr>
        <w:t>пример</w:t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09854" cy="5299364"/>
            <wp:effectExtent l="19050" t="19050" r="24765" b="158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816" cy="53045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4083" w:rsidRPr="00977646" w:rsidRDefault="007C4083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ipher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ites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наборы; в шифронабор входит: </w:t>
      </w:r>
      <w:r w:rsidR="00693FD2">
        <w:rPr>
          <w:rFonts w:ascii="Courier New" w:hAnsi="Courier New" w:cs="Courier New"/>
          <w:sz w:val="28"/>
          <w:szCs w:val="28"/>
        </w:rPr>
        <w:t xml:space="preserve">криптосистема для аутентификации сервера и сеансового секрета; шифр для защиты передаваемых данных; хеш-функция для кода аутентификации </w:t>
      </w:r>
      <w:r w:rsidR="00693FD2">
        <w:rPr>
          <w:rFonts w:ascii="Courier New" w:hAnsi="Courier New" w:cs="Courier New"/>
          <w:sz w:val="28"/>
          <w:szCs w:val="28"/>
          <w:lang w:val="en-US"/>
        </w:rPr>
        <w:t>HMAC</w:t>
      </w:r>
      <w:r w:rsidR="00693FD2" w:rsidRPr="00977646">
        <w:rPr>
          <w:rFonts w:ascii="Courier New" w:hAnsi="Courier New" w:cs="Courier New"/>
          <w:sz w:val="28"/>
          <w:szCs w:val="28"/>
        </w:rPr>
        <w:t>.</w:t>
      </w:r>
      <w:r w:rsidR="00693F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2C15A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2C15A6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977646">
        <w:rPr>
          <w:rFonts w:ascii="Courier New" w:hAnsi="Courier New" w:cs="Courier New"/>
          <w:b/>
          <w:sz w:val="28"/>
          <w:szCs w:val="28"/>
        </w:rPr>
        <w:t xml:space="preserve">-  </w:t>
      </w:r>
      <w:proofErr w:type="spellStart"/>
      <w:r w:rsidRPr="004E0705">
        <w:rPr>
          <w:rFonts w:ascii="Courier New" w:hAnsi="Courier New" w:cs="Courier New"/>
          <w:sz w:val="28"/>
          <w:szCs w:val="28"/>
        </w:rPr>
        <w:t>Диффи</w:t>
      </w:r>
      <w:proofErr w:type="gramEnd"/>
      <w:r w:rsidRPr="004E0705">
        <w:rPr>
          <w:rFonts w:ascii="Courier New" w:hAnsi="Courier New" w:cs="Courier New"/>
          <w:sz w:val="28"/>
          <w:szCs w:val="28"/>
        </w:rPr>
        <w:t>-Хеллман</w:t>
      </w:r>
      <w:proofErr w:type="spellEnd"/>
      <w:r w:rsidRPr="004E070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 эллиптических кривых</w:t>
      </w:r>
      <w:r w:rsidRPr="004E0705">
        <w:rPr>
          <w:rFonts w:ascii="Courier New" w:hAnsi="Courier New" w:cs="Courier New"/>
          <w:sz w:val="28"/>
          <w:szCs w:val="28"/>
        </w:rPr>
        <w:t xml:space="preserve"> для</w:t>
      </w:r>
      <w:r>
        <w:rPr>
          <w:rFonts w:ascii="Courier New" w:hAnsi="Courier New" w:cs="Courier New"/>
          <w:sz w:val="28"/>
          <w:szCs w:val="28"/>
        </w:rPr>
        <w:t xml:space="preserve"> вычисления общего секрета;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</w:t>
      </w:r>
      <w:r>
        <w:rPr>
          <w:rFonts w:ascii="Courier New" w:hAnsi="Courier New" w:cs="Courier New"/>
          <w:b/>
          <w:sz w:val="28"/>
          <w:szCs w:val="28"/>
        </w:rPr>
        <w:t xml:space="preserve">    </w:t>
      </w:r>
      <w:r w:rsidRPr="004E0705"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977646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b/>
          <w:sz w:val="28"/>
          <w:szCs w:val="28"/>
        </w:rPr>
        <w:t>_128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397DD9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b/>
          <w:sz w:val="28"/>
          <w:szCs w:val="28"/>
        </w:rPr>
        <w:t>256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sz w:val="28"/>
          <w:szCs w:val="28"/>
        </w:rPr>
        <w:t>-</w:t>
      </w:r>
      <w:proofErr w:type="gramEnd"/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705" w:rsidRPr="0097764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977646" w:rsidRDefault="005626B0" w:rsidP="00857DEC">
      <w:pPr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D40472" w:rsidRPr="00D40472" w:rsidRDefault="004726E9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="00857DE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57DEC">
        <w:rPr>
          <w:rFonts w:ascii="Courier New" w:hAnsi="Courier New" w:cs="Courier New"/>
          <w:sz w:val="28"/>
          <w:szCs w:val="28"/>
        </w:rPr>
        <w:t xml:space="preserve">Схема работы </w:t>
      </w:r>
      <w:r w:rsidR="00D40472" w:rsidRPr="00D4047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7C6B41">
        <w:rPr>
          <w:rFonts w:ascii="Courier New" w:hAnsi="Courier New" w:cs="Courier New"/>
          <w:b/>
        </w:rPr>
        <w:t>Клиент</w:t>
      </w:r>
      <w:r w:rsidRPr="007C6B41">
        <w:rPr>
          <w:rFonts w:ascii="Courier New" w:hAnsi="Courier New" w:cs="Courier New"/>
        </w:rPr>
        <w:t xml:space="preserve"> выдает запрос серверу</w:t>
      </w:r>
      <w:r w:rsidR="00857DEC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Client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 w:rsidRPr="007C6B41">
        <w:rPr>
          <w:rFonts w:ascii="Courier New" w:hAnsi="Courier New" w:cs="Courier New"/>
          <w:b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 w:rsidRPr="007C6B41">
        <w:rPr>
          <w:rFonts w:ascii="Courier New" w:hAnsi="Courier New" w:cs="Courier New"/>
        </w:rPr>
        <w:t>по</w:t>
      </w:r>
      <w:r>
        <w:rPr>
          <w:rFonts w:ascii="Courier New" w:hAnsi="Courier New" w:cs="Courier New"/>
        </w:rPr>
        <w:t>д</w:t>
      </w:r>
      <w:r w:rsidRPr="007C6B41">
        <w:rPr>
          <w:rFonts w:ascii="Courier New" w:hAnsi="Courier New" w:cs="Courier New"/>
        </w:rPr>
        <w:t>писывает свой сертификат и высылает клиенту</w:t>
      </w:r>
      <w:r w:rsidR="00857DEC" w:rsidRPr="00977646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Server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 w:rsidRPr="00977646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>
        <w:rPr>
          <w:rFonts w:ascii="Courier New" w:hAnsi="Courier New" w:cs="Courier New"/>
          <w:b/>
        </w:rPr>
        <w:t xml:space="preserve">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 </w:t>
      </w:r>
      <w:r w:rsidRPr="007C6B41">
        <w:rPr>
          <w:rFonts w:ascii="Courier New" w:hAnsi="Courier New" w:cs="Courier New"/>
        </w:rPr>
        <w:t xml:space="preserve">сравнивает </w:t>
      </w:r>
      <w:r>
        <w:rPr>
          <w:rFonts w:ascii="Courier New" w:hAnsi="Courier New" w:cs="Courier New"/>
        </w:rPr>
        <w:t>данные сертификата с информацией центра сертификации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:rsidR="00B974F5" w:rsidRPr="009B2D3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9B2D31"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:rsidR="00B974F5" w:rsidRPr="00244B20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7E2659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18" w:dyaOrig="11131">
          <v:shape id="_x0000_i1030" type="#_x0000_t75" style="width:432.55pt;height:379.65pt" o:ole="" o:bordertopcolor="this" o:borderleftcolor="this" o:borderbottomcolor="this" o:borderrightcolor="this">
            <v:imagedata r:id="rId4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84310975" r:id="rId44"/>
        </w:objec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7E2659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A54D45" w:rsidRPr="007E2659" w:rsidRDefault="00A54D45" w:rsidP="007E2659">
      <w:pPr>
        <w:shd w:val="clear" w:color="auto" w:fill="FFFFFF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</w:p>
    <w:p w:rsidR="00A54D45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proofErr w:type="gramEnd"/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</w:t>
      </w:r>
      <w:proofErr w:type="gramEnd"/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ротокол, основанный на принципе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 клиент  и сервер 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являться частью домена 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</w:p>
    <w:p w:rsidR="007E2659" w:rsidRDefault="007E2659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</w:pPr>
    </w:p>
    <w:p w:rsidR="008A09DB" w:rsidRPr="008A09DB" w:rsidRDefault="008A09DB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</w:pPr>
    </w:p>
    <w:p w:rsid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          </w:t>
      </w:r>
      <w:r w:rsidRPr="00C221C2">
        <w:rPr>
          <w:rFonts w:ascii="Courier New" w:hAnsi="Courier New" w:cs="Courier New"/>
          <w:b/>
          <w:sz w:val="28"/>
          <w:szCs w:val="28"/>
          <w:u w:val="single"/>
          <w:lang w:val="en-US"/>
        </w:rPr>
        <w:t>Token-</w:t>
      </w:r>
      <w:r w:rsidRPr="00C221C2">
        <w:rPr>
          <w:rFonts w:ascii="Courier New" w:hAnsi="Courier New" w:cs="Courier New"/>
          <w:b/>
          <w:sz w:val="28"/>
          <w:szCs w:val="28"/>
          <w:u w:val="single"/>
        </w:rPr>
        <w:t>аутентификация</w:t>
      </w:r>
    </w:p>
    <w:p w:rsidR="00C221C2" w:rsidRP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C221C2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12BF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битовая последовательность, построенная по определенному принципу. </w:t>
      </w:r>
    </w:p>
    <w:p w:rsidR="00A12BF2" w:rsidRPr="00A12BF2" w:rsidRDefault="00A12BF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 xml:space="preserve">token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C221C2" w:rsidRPr="00C221C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>-аутентификац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меняется как </w:t>
      </w:r>
      <w:proofErr w:type="gramStart"/>
      <w:r>
        <w:rPr>
          <w:rFonts w:ascii="Courier New" w:hAnsi="Courier New" w:cs="Courier New"/>
          <w:sz w:val="28"/>
          <w:szCs w:val="28"/>
        </w:rPr>
        <w:t>правило  дл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еализации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ngle Sign-On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C221C2" w:rsidRPr="00C221C2" w:rsidRDefault="00C221C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dentity-provider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генерирующий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proofErr w:type="gramEnd"/>
      <w:r>
        <w:rPr>
          <w:rFonts w:ascii="Courier New" w:hAnsi="Courier New" w:cs="Courier New"/>
          <w:sz w:val="28"/>
          <w:szCs w:val="28"/>
        </w:rPr>
        <w:t>.</w:t>
      </w:r>
    </w:p>
    <w:p w:rsidR="00A12BF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 xml:space="preserve">Service-provider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C221C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>
        <w:rPr>
          <w:rFonts w:ascii="Courier New" w:hAnsi="Courier New" w:cs="Courier New"/>
          <w:sz w:val="28"/>
          <w:szCs w:val="28"/>
          <w:lang w:val="en-US"/>
        </w:rPr>
        <w:t>http-</w:t>
      </w:r>
      <w:r>
        <w:rPr>
          <w:rFonts w:ascii="Courier New" w:hAnsi="Courier New" w:cs="Courier New"/>
          <w:sz w:val="28"/>
          <w:szCs w:val="28"/>
        </w:rPr>
        <w:t>клиента.</w:t>
      </w:r>
      <w:r w:rsidR="0021178D">
        <w:rPr>
          <w:rFonts w:ascii="Courier New" w:hAnsi="Courier New" w:cs="Courier New"/>
          <w:sz w:val="28"/>
          <w:szCs w:val="28"/>
        </w:rPr>
        <w:t xml:space="preserve"> Пассивный клиент – браузер.</w:t>
      </w:r>
    </w:p>
    <w:p w:rsidR="00C221C2" w:rsidRDefault="0021178D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 id="_x0000_i1031" type="#_x0000_t75" style="width:411.8pt;height:314.75pt" o:ole="">
            <v:imagedata r:id="rId45" o:title=""/>
          </v:shape>
          <o:OLEObject Type="Embed" ProgID="Visio.Drawing.11" ShapeID="_x0000_i1031" DrawAspect="Content" ObjectID="_1584310976" r:id="rId46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ассивным </w:t>
      </w:r>
      <w:r>
        <w:rPr>
          <w:rFonts w:ascii="Courier New" w:hAnsi="Courier New" w:cs="Courier New"/>
          <w:sz w:val="28"/>
          <w:szCs w:val="28"/>
        </w:rPr>
        <w:t xml:space="preserve"> клиентом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браузером)</w:t>
      </w:r>
      <w:r>
        <w:rPr>
          <w:rFonts w:ascii="Courier New" w:hAnsi="Courier New" w:cs="Courier New"/>
          <w:sz w:val="28"/>
          <w:szCs w:val="28"/>
        </w:rPr>
        <w:t>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B33129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89" w:dyaOrig="13677">
          <v:shape id="_x0000_i1032" type="#_x0000_t75" style="width:399.25pt;height:484.35pt" o:ole="">
            <v:imagedata r:id="rId47" o:title=""/>
          </v:shape>
          <o:OLEObject Type="Embed" ProgID="Visio.Drawing.11" ShapeID="_x0000_i1032" DrawAspect="Content" ObjectID="_1584310977" r:id="rId48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21C2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ervice-provider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vider </w:t>
      </w:r>
      <w:r>
        <w:rPr>
          <w:rFonts w:ascii="Courier New" w:hAnsi="Courier New" w:cs="Courier New"/>
          <w:sz w:val="28"/>
          <w:szCs w:val="28"/>
        </w:rPr>
        <w:t>должны иметь общий секретный ключ для шифрования</w:t>
      </w:r>
      <w:r w:rsidR="00116438">
        <w:rPr>
          <w:rFonts w:ascii="Courier New" w:hAnsi="Courier New" w:cs="Courier New"/>
          <w:sz w:val="28"/>
          <w:szCs w:val="28"/>
          <w:lang w:val="en-US"/>
        </w:rPr>
        <w:t>/</w:t>
      </w:r>
      <w:r w:rsidR="00116438">
        <w:rPr>
          <w:rFonts w:ascii="Courier New" w:hAnsi="Courier New" w:cs="Courier New"/>
          <w:sz w:val="28"/>
          <w:szCs w:val="28"/>
        </w:rPr>
        <w:t>проверки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’</w:t>
      </w:r>
      <w:r>
        <w:rPr>
          <w:rFonts w:ascii="Courier New" w:hAnsi="Courier New" w:cs="Courier New"/>
          <w:sz w:val="28"/>
          <w:szCs w:val="28"/>
        </w:rPr>
        <w:t>а.</w:t>
      </w:r>
    </w:p>
    <w:p w:rsidR="00A32BA7" w:rsidRPr="00A32BA7" w:rsidRDefault="001164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token </w:t>
      </w:r>
      <w:r>
        <w:rPr>
          <w:rFonts w:ascii="Courier New" w:hAnsi="Courier New" w:cs="Courier New"/>
          <w:sz w:val="28"/>
          <w:szCs w:val="28"/>
        </w:rPr>
        <w:t xml:space="preserve">обычно строится на базе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Issuer(</w:t>
      </w:r>
      <w:proofErr w:type="gramEnd"/>
      <w:r>
        <w:rPr>
          <w:rFonts w:ascii="Courier New" w:hAnsi="Courier New" w:cs="Courier New"/>
          <w:sz w:val="28"/>
          <w:szCs w:val="28"/>
        </w:rPr>
        <w:t>эмитент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Audience (</w:t>
      </w:r>
      <w:r>
        <w:rPr>
          <w:rFonts w:ascii="Courier New" w:hAnsi="Courier New" w:cs="Courier New"/>
          <w:sz w:val="28"/>
          <w:szCs w:val="28"/>
        </w:rPr>
        <w:t>аудитория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Expires On (</w:t>
      </w:r>
      <w:r>
        <w:rPr>
          <w:rFonts w:ascii="Courier New" w:hAnsi="Courier New" w:cs="Courier New"/>
          <w:sz w:val="28"/>
          <w:szCs w:val="28"/>
        </w:rPr>
        <w:t>время жизни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aim (</w:t>
      </w:r>
      <w:r>
        <w:rPr>
          <w:rFonts w:ascii="Courier New" w:hAnsi="Courier New" w:cs="Courier New"/>
          <w:sz w:val="28"/>
          <w:szCs w:val="28"/>
        </w:rPr>
        <w:t>сведение о пользователе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 w:rsidR="00A32BA7"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Statements (</w:t>
      </w:r>
      <w:r w:rsidR="00A32BA7">
        <w:rPr>
          <w:rFonts w:ascii="Courier New" w:hAnsi="Courier New" w:cs="Courier New"/>
          <w:sz w:val="28"/>
          <w:szCs w:val="28"/>
        </w:rPr>
        <w:t>дополнительные утверждения о пользователе</w:t>
      </w:r>
      <w:r w:rsidR="00A32BA7">
        <w:rPr>
          <w:rFonts w:ascii="Courier New" w:hAnsi="Courier New" w:cs="Courier New"/>
          <w:sz w:val="28"/>
          <w:szCs w:val="28"/>
          <w:lang w:val="en-US"/>
        </w:rPr>
        <w:t>)</w:t>
      </w:r>
      <w:r w:rsidR="00A32BA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HMAC (</w:t>
      </w:r>
      <w:r w:rsidR="00A32BA7">
        <w:rPr>
          <w:rFonts w:ascii="Courier New" w:hAnsi="Courier New" w:cs="Courier New"/>
          <w:sz w:val="28"/>
          <w:szCs w:val="28"/>
        </w:rPr>
        <w:t>хеш</w:t>
      </w:r>
      <w:r w:rsidR="00A32BA7">
        <w:rPr>
          <w:rFonts w:ascii="Courier New" w:hAnsi="Courier New" w:cs="Courier New"/>
          <w:sz w:val="28"/>
          <w:szCs w:val="28"/>
          <w:lang w:val="en-US"/>
        </w:rPr>
        <w:t>)</w:t>
      </w:r>
      <w:r w:rsidR="00A32BA7">
        <w:rPr>
          <w:rFonts w:ascii="Courier New" w:hAnsi="Courier New" w:cs="Courier New"/>
          <w:sz w:val="28"/>
          <w:szCs w:val="28"/>
        </w:rPr>
        <w:t xml:space="preserve">. </w:t>
      </w:r>
    </w:p>
    <w:p w:rsidR="00A32BA7" w:rsidRDefault="00A32BA7" w:rsidP="00A32BA7">
      <w:pPr>
        <w:jc w:val="both"/>
        <w:rPr>
          <w:rFonts w:ascii="Courier New" w:hAnsi="Courier New" w:cs="Courier New"/>
          <w:sz w:val="28"/>
          <w:szCs w:val="28"/>
        </w:rPr>
      </w:pPr>
    </w:p>
    <w:p w:rsidR="00116438" w:rsidRPr="00A32BA7" w:rsidRDefault="00116438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32BA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C221C2" w:rsidRPr="00A32BA7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3129" w:rsidRPr="00A32BA7" w:rsidRDefault="00B33129" w:rsidP="00B3312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  <w:lang w:val="en-US"/>
        </w:rPr>
        <w:t xml:space="preserve"> Web Token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JWT)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3129" w:rsidRDefault="00B33129" w:rsidP="00B3312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16438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116438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116438">
        <w:rPr>
          <w:rFonts w:ascii="Courier New" w:hAnsi="Courier New" w:cs="Courier New"/>
          <w:sz w:val="28"/>
          <w:szCs w:val="28"/>
        </w:rPr>
        <w:t>:</w:t>
      </w:r>
      <w:r w:rsidRPr="0011643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16438">
        <w:rPr>
          <w:rFonts w:ascii="Courier New" w:hAnsi="Courier New" w:cs="Courier New"/>
          <w:sz w:val="28"/>
          <w:szCs w:val="28"/>
          <w:lang w:val="en-US"/>
        </w:rPr>
        <w:t xml:space="preserve">Security Assertion Markup Language </w:t>
      </w:r>
      <w:r w:rsidRPr="00116438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</w:t>
      </w:r>
      <w:r w:rsidR="00A32BA7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 подпись ассиметричный ключ.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32BA7" w:rsidRP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21C2" w:rsidRDefault="00C221C2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221C2" w:rsidRDefault="00C221C2" w:rsidP="00B3312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33129" w:rsidRDefault="00B33129" w:rsidP="00B3312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33129" w:rsidRDefault="00B33129" w:rsidP="00B3312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33129" w:rsidRPr="00B33129" w:rsidRDefault="00B33129" w:rsidP="00B3312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2BA7" w:rsidRDefault="00A32BA7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A32BA7" w:rsidRDefault="00A32BA7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A32BA7" w:rsidRDefault="00A32BA7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A32BA7" w:rsidRDefault="00A32BA7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A32BA7" w:rsidRDefault="00A32BA7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A32BA7" w:rsidRDefault="00A32BA7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E12903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  <w:proofErr w:type="spellStart"/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proofErr w:type="spellEnd"/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B91D79" w:rsidRPr="00B91D79">
        <w:rPr>
          <w:rFonts w:ascii="Courier New" w:hAnsi="Courier New" w:cs="Courier New"/>
          <w:sz w:val="28"/>
          <w:szCs w:val="28"/>
        </w:rPr>
        <w:t>Открытый стандарт аутентификации</w:t>
      </w:r>
    </w:p>
    <w:p w:rsidR="00B91D79" w:rsidRPr="008A09DB" w:rsidRDefault="00B91D79" w:rsidP="00B91D79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8A09DB" w:rsidP="008A09DB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0E12656" wp14:editId="7888756C">
            <wp:extent cx="5940425" cy="3540760"/>
            <wp:effectExtent l="19050" t="19050" r="22225" b="215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7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DBBAE" wp14:editId="77E5B708">
            <wp:extent cx="5934973" cy="3407434"/>
            <wp:effectExtent l="19050" t="19050" r="27940" b="215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31" cy="3407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2ABB048" wp14:editId="4F969618">
            <wp:extent cx="5477640" cy="6363589"/>
            <wp:effectExtent l="19050" t="19050" r="27940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40" cy="63635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04E26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F08EBB0" wp14:editId="74469806">
            <wp:extent cx="5495026" cy="1388853"/>
            <wp:effectExtent l="19050" t="19050" r="10795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903" cy="13908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Pr="00B91D79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91D79" w:rsidRPr="00623AC2" w:rsidRDefault="00B91D79" w:rsidP="00B91D79">
      <w:pPr>
        <w:pStyle w:val="a3"/>
        <w:numPr>
          <w:ilvl w:val="0"/>
          <w:numId w:val="1"/>
        </w:numPr>
        <w:ind w:left="-3"/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 OAuth 2.0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8A09DB" w:rsidRDefault="00B91D79" w:rsidP="008A09D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3431D42" wp14:editId="50C64936">
            <wp:extent cx="5940425" cy="2936875"/>
            <wp:effectExtent l="19050" t="19050" r="22225" b="158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8A09DB" w:rsidRDefault="00E12903" w:rsidP="008A09DB">
      <w:p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1D7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F38D75" wp14:editId="5786B079">
            <wp:extent cx="5940425" cy="3846195"/>
            <wp:effectExtent l="19050" t="19050" r="22225" b="209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6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B91D79" w:rsidRDefault="00B91D79" w:rsidP="00B91D79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52CEC2B" wp14:editId="076D2223">
            <wp:extent cx="5940425" cy="3721100"/>
            <wp:effectExtent l="19050" t="19050" r="22225" b="1270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3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211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E12903" w:rsidRDefault="00E12903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E12903" w:rsidRPr="00E12903" w:rsidRDefault="00E12903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905C6E" w:rsidRPr="00905C6E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proofErr w:type="spellStart"/>
      <w:r w:rsidRPr="00905C6E">
        <w:rPr>
          <w:rFonts w:ascii="Courier New" w:hAnsi="Courier New" w:cs="Courier New"/>
          <w:sz w:val="28"/>
          <w:szCs w:val="28"/>
        </w:rPr>
        <w:t>Брэд</w:t>
      </w:r>
      <w:proofErr w:type="spellEnd"/>
      <w:r w:rsidRPr="00905C6E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05C6E">
        <w:rPr>
          <w:rFonts w:ascii="Courier New" w:hAnsi="Courier New" w:cs="Courier New"/>
          <w:sz w:val="28"/>
          <w:szCs w:val="28"/>
        </w:rPr>
        <w:t>Фицпатрик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оздатель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LifeJourna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 2006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905C6E">
        <w:rPr>
          <w:rFonts w:ascii="Courier New" w:hAnsi="Courier New" w:cs="Courier New"/>
          <w:sz w:val="28"/>
          <w:szCs w:val="28"/>
        </w:rPr>
        <w:t xml:space="preserve"> </w:t>
      </w:r>
    </w:p>
    <w:p w:rsidR="00905C6E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="00343638" w:rsidRPr="00343638">
        <w:rPr>
          <w:rFonts w:ascii="Courier New" w:hAnsi="Courier New" w:cs="Courier New"/>
          <w:b/>
          <w:sz w:val="28"/>
          <w:szCs w:val="28"/>
        </w:rPr>
        <w:t>: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открытый стандарт аутентификации, позволяющий реализовать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gle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</w:t>
      </w:r>
      <w:r w:rsidR="00343638" w:rsidRPr="00343638">
        <w:rPr>
          <w:rFonts w:ascii="Courier New" w:hAnsi="Courier New" w:cs="Courier New"/>
          <w:sz w:val="28"/>
          <w:szCs w:val="28"/>
        </w:rPr>
        <w:t>-</w:t>
      </w:r>
      <w:r w:rsidR="00343638">
        <w:rPr>
          <w:rFonts w:ascii="Courier New" w:hAnsi="Courier New" w:cs="Courier New"/>
          <w:sz w:val="28"/>
          <w:szCs w:val="28"/>
          <w:lang w:val="en-US"/>
        </w:rPr>
        <w:t>On</w:t>
      </w:r>
      <w:r w:rsidR="00343638">
        <w:rPr>
          <w:rFonts w:ascii="Courier New" w:hAnsi="Courier New" w:cs="Courier New"/>
          <w:sz w:val="28"/>
          <w:szCs w:val="28"/>
        </w:rPr>
        <w:t xml:space="preserve"> (технология единого входа</w:t>
      </w:r>
      <w:r w:rsidR="00343638" w:rsidRPr="00343638">
        <w:rPr>
          <w:rFonts w:ascii="Courier New" w:hAnsi="Courier New" w:cs="Courier New"/>
          <w:sz w:val="28"/>
          <w:szCs w:val="28"/>
        </w:rPr>
        <w:t>)</w:t>
      </w:r>
      <w:r w:rsidR="00343638">
        <w:rPr>
          <w:rFonts w:ascii="Courier New" w:hAnsi="Courier New" w:cs="Courier New"/>
          <w:sz w:val="28"/>
          <w:szCs w:val="28"/>
        </w:rPr>
        <w:t>.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 Версии: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 xml:space="preserve"> 1.1,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 xml:space="preserve"> 2.0,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Connect</w:t>
      </w:r>
      <w:r w:rsidR="00905C6E">
        <w:rPr>
          <w:rFonts w:ascii="Courier New" w:hAnsi="Courier New" w:cs="Courier New"/>
          <w:sz w:val="28"/>
          <w:szCs w:val="28"/>
        </w:rPr>
        <w:t xml:space="preserve"> 1.0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(</w:t>
      </w:r>
      <w:r w:rsidR="00343638">
        <w:rPr>
          <w:rFonts w:ascii="Courier New" w:hAnsi="Courier New" w:cs="Courier New"/>
          <w:sz w:val="28"/>
          <w:szCs w:val="28"/>
        </w:rPr>
        <w:t xml:space="preserve">над протоколом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Auth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>).</w:t>
      </w:r>
      <w:r w:rsidR="00305608">
        <w:rPr>
          <w:rFonts w:ascii="Courier New" w:hAnsi="Courier New" w:cs="Courier New"/>
          <w:sz w:val="28"/>
          <w:szCs w:val="28"/>
        </w:rPr>
        <w:t xml:space="preserve"> Стандарт можно расширять.</w:t>
      </w:r>
    </w:p>
    <w:p w:rsidR="00305608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цифрового идентификатора для децентрализованного применения.</w:t>
      </w:r>
    </w:p>
    <w:p w:rsidR="00305608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ет только стандартные </w:t>
      </w:r>
      <w:r>
        <w:rPr>
          <w:rFonts w:ascii="Courier New" w:hAnsi="Courier New" w:cs="Courier New"/>
          <w:sz w:val="28"/>
          <w:szCs w:val="28"/>
          <w:lang w:val="en-US"/>
        </w:rPr>
        <w:t>HTTP(S)-</w:t>
      </w:r>
      <w:r>
        <w:rPr>
          <w:rFonts w:ascii="Courier New" w:hAnsi="Courier New" w:cs="Courier New"/>
          <w:sz w:val="28"/>
          <w:szCs w:val="28"/>
        </w:rPr>
        <w:t xml:space="preserve">сообщения; не требуется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925BEB" w:rsidRPr="0069099C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идентификатор  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формате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(S) URI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XRI</w:t>
      </w:r>
      <w:r w:rsidR="0069099C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69099C">
        <w:rPr>
          <w:rFonts w:ascii="Courier New" w:hAnsi="Courier New" w:cs="Courier New"/>
          <w:sz w:val="28"/>
          <w:szCs w:val="28"/>
        </w:rPr>
        <w:t xml:space="preserve">формат разработанный </w:t>
      </w:r>
      <w:r w:rsidR="0069099C">
        <w:rPr>
          <w:rFonts w:ascii="Courier New" w:hAnsi="Courier New" w:cs="Courier New"/>
          <w:sz w:val="28"/>
          <w:szCs w:val="28"/>
          <w:lang w:val="en-US"/>
        </w:rPr>
        <w:t>OASIS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69099C" w:rsidRDefault="00925BEB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="0069099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Pr="00925BEB">
        <w:rPr>
          <w:rFonts w:ascii="Courier New" w:hAnsi="Courier New" w:cs="Courier New"/>
          <w:sz w:val="28"/>
          <w:szCs w:val="28"/>
          <w:lang w:val="en-US"/>
        </w:rPr>
        <w:t>-</w:t>
      </w:r>
      <w:r w:rsidRPr="00925BEB">
        <w:rPr>
          <w:rFonts w:ascii="Courier New" w:hAnsi="Courier New" w:cs="Courier New"/>
          <w:sz w:val="28"/>
          <w:szCs w:val="28"/>
        </w:rPr>
        <w:t xml:space="preserve">провайдер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, хранящий информацию об </w:t>
      </w:r>
      <w:r w:rsidR="0069099C">
        <w:rPr>
          <w:rFonts w:ascii="Courier New" w:hAnsi="Courier New" w:cs="Courier New"/>
          <w:sz w:val="28"/>
          <w:szCs w:val="28"/>
        </w:rPr>
        <w:t>идентификаторе</w:t>
      </w:r>
      <w:proofErr w:type="gramStart"/>
      <w:r w:rsidR="00305608">
        <w:rPr>
          <w:rFonts w:ascii="Courier New" w:hAnsi="Courier New" w:cs="Courier New"/>
          <w:sz w:val="28"/>
          <w:szCs w:val="28"/>
        </w:rPr>
        <w:t>,  подтверждает</w:t>
      </w:r>
      <w:proofErr w:type="gramEnd"/>
      <w:r w:rsidR="00305608">
        <w:rPr>
          <w:rFonts w:ascii="Courier New" w:hAnsi="Courier New" w:cs="Courier New"/>
          <w:sz w:val="28"/>
          <w:szCs w:val="28"/>
        </w:rPr>
        <w:t xml:space="preserve"> подлинность </w:t>
      </w:r>
      <w:r w:rsidR="0069099C">
        <w:rPr>
          <w:rFonts w:ascii="Courier New" w:hAnsi="Courier New" w:cs="Courier New"/>
          <w:sz w:val="28"/>
          <w:szCs w:val="28"/>
        </w:rPr>
        <w:t>и</w:t>
      </w:r>
      <w:r w:rsidR="00305608">
        <w:rPr>
          <w:rFonts w:ascii="Courier New" w:hAnsi="Courier New" w:cs="Courier New"/>
          <w:sz w:val="28"/>
          <w:szCs w:val="28"/>
        </w:rPr>
        <w:t>дентификатора</w:t>
      </w:r>
      <w:r>
        <w:rPr>
          <w:rFonts w:ascii="Courier New" w:hAnsi="Courier New" w:cs="Courier New"/>
          <w:sz w:val="28"/>
          <w:szCs w:val="28"/>
        </w:rPr>
        <w:t>.</w:t>
      </w:r>
    </w:p>
    <w:p w:rsidR="00343638" w:rsidRPr="00343638" w:rsidRDefault="0069099C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нет-сервис - приложение, которое хочет проверить подлинность </w:t>
      </w:r>
      <w:proofErr w:type="spellStart"/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</w:rPr>
        <w:t>идентифкатора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b/>
          <w:sz w:val="28"/>
          <w:szCs w:val="28"/>
        </w:rPr>
        <w:t xml:space="preserve"> </w:t>
      </w:r>
      <w:r w:rsidR="00905C6E" w:rsidRPr="00343638">
        <w:rPr>
          <w:rFonts w:ascii="Courier New" w:hAnsi="Courier New" w:cs="Courier New"/>
          <w:sz w:val="28"/>
          <w:szCs w:val="28"/>
        </w:rPr>
        <w:t xml:space="preserve"> </w:t>
      </w:r>
      <w:r w:rsidR="00905C6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OpenID </w:t>
      </w:r>
      <w:r w:rsidR="00E12903">
        <w:rPr>
          <w:rFonts w:ascii="Courier New" w:hAnsi="Courier New" w:cs="Courier New"/>
          <w:b/>
          <w:sz w:val="28"/>
          <w:szCs w:val="28"/>
          <w:lang w:val="en-US"/>
        </w:rPr>
        <w:t>Connect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343638" w:rsidRPr="00E12903" w:rsidRDefault="00E12903" w:rsidP="00E1290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192622A" wp14:editId="77CCC670">
            <wp:extent cx="5940425" cy="2628900"/>
            <wp:effectExtent l="19050" t="19050" r="2222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8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4726E9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P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Auth 2.0</w:t>
      </w:r>
    </w:p>
    <w:p w:rsid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-*</w:t>
      </w: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Bearer</w:t>
      </w:r>
    </w:p>
    <w:p w:rsidR="00DC410E" w:rsidRPr="00DC410E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OBA</w:t>
      </w: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Mutual </w:t>
      </w:r>
    </w:p>
    <w:p w:rsidR="00693D0F" w:rsidRPr="00693D0F" w:rsidRDefault="00693D0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center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5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5AD4" w:rsidRDefault="00B25AD4" w:rsidP="00C16BCF">
      <w:pPr>
        <w:spacing w:line="240" w:lineRule="auto"/>
      </w:pPr>
      <w:r>
        <w:separator/>
      </w:r>
    </w:p>
  </w:endnote>
  <w:endnote w:type="continuationSeparator" w:id="0">
    <w:p w:rsidR="00B25AD4" w:rsidRDefault="00B25AD4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32BA7">
          <w:rPr>
            <w:noProof/>
          </w:rPr>
          <w:t>14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5AD4" w:rsidRDefault="00B25AD4" w:rsidP="00C16BCF">
      <w:pPr>
        <w:spacing w:line="240" w:lineRule="auto"/>
      </w:pPr>
      <w:r>
        <w:separator/>
      </w:r>
    </w:p>
  </w:footnote>
  <w:footnote w:type="continuationSeparator" w:id="0">
    <w:p w:rsidR="00B25AD4" w:rsidRDefault="00B25AD4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281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85B38"/>
    <w:rsid w:val="001B6988"/>
    <w:rsid w:val="00205D30"/>
    <w:rsid w:val="0021178D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305608"/>
    <w:rsid w:val="00310D1D"/>
    <w:rsid w:val="00314760"/>
    <w:rsid w:val="00315D7E"/>
    <w:rsid w:val="00336C53"/>
    <w:rsid w:val="00343638"/>
    <w:rsid w:val="00345869"/>
    <w:rsid w:val="003473FA"/>
    <w:rsid w:val="00364D70"/>
    <w:rsid w:val="0037764F"/>
    <w:rsid w:val="00380A78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F6EC3"/>
    <w:rsid w:val="00506F54"/>
    <w:rsid w:val="005556FF"/>
    <w:rsid w:val="005626B0"/>
    <w:rsid w:val="00574B9C"/>
    <w:rsid w:val="005831F5"/>
    <w:rsid w:val="005A6506"/>
    <w:rsid w:val="005B1DC6"/>
    <w:rsid w:val="005C76A4"/>
    <w:rsid w:val="005F1ECF"/>
    <w:rsid w:val="005F629C"/>
    <w:rsid w:val="00620FD8"/>
    <w:rsid w:val="00625982"/>
    <w:rsid w:val="006515DE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B0BED"/>
    <w:rsid w:val="007C4083"/>
    <w:rsid w:val="007C486B"/>
    <w:rsid w:val="007D4E00"/>
    <w:rsid w:val="007E2659"/>
    <w:rsid w:val="007E6C6B"/>
    <w:rsid w:val="008144C2"/>
    <w:rsid w:val="00853EE4"/>
    <w:rsid w:val="00856597"/>
    <w:rsid w:val="00857DEC"/>
    <w:rsid w:val="008A09DB"/>
    <w:rsid w:val="008D151C"/>
    <w:rsid w:val="008E1A8E"/>
    <w:rsid w:val="008F447C"/>
    <w:rsid w:val="00905C6E"/>
    <w:rsid w:val="00907D34"/>
    <w:rsid w:val="00925BEB"/>
    <w:rsid w:val="00926906"/>
    <w:rsid w:val="00943823"/>
    <w:rsid w:val="009501E7"/>
    <w:rsid w:val="009653FE"/>
    <w:rsid w:val="00977646"/>
    <w:rsid w:val="0098422D"/>
    <w:rsid w:val="009E2FA2"/>
    <w:rsid w:val="009F3FF5"/>
    <w:rsid w:val="00A126C4"/>
    <w:rsid w:val="00A12BF2"/>
    <w:rsid w:val="00A31773"/>
    <w:rsid w:val="00A32BA7"/>
    <w:rsid w:val="00A36252"/>
    <w:rsid w:val="00A54D45"/>
    <w:rsid w:val="00A62A44"/>
    <w:rsid w:val="00A75ED5"/>
    <w:rsid w:val="00A7766F"/>
    <w:rsid w:val="00A946C0"/>
    <w:rsid w:val="00AE38CB"/>
    <w:rsid w:val="00AF4FD1"/>
    <w:rsid w:val="00B00A60"/>
    <w:rsid w:val="00B04E26"/>
    <w:rsid w:val="00B25966"/>
    <w:rsid w:val="00B25AD4"/>
    <w:rsid w:val="00B33129"/>
    <w:rsid w:val="00B33A83"/>
    <w:rsid w:val="00B54FDA"/>
    <w:rsid w:val="00B820C7"/>
    <w:rsid w:val="00B83400"/>
    <w:rsid w:val="00B91D79"/>
    <w:rsid w:val="00B974F5"/>
    <w:rsid w:val="00BA4622"/>
    <w:rsid w:val="00BC0AA0"/>
    <w:rsid w:val="00BE187A"/>
    <w:rsid w:val="00BF56C7"/>
    <w:rsid w:val="00C16238"/>
    <w:rsid w:val="00C16BCF"/>
    <w:rsid w:val="00C221C2"/>
    <w:rsid w:val="00C272A7"/>
    <w:rsid w:val="00C30F07"/>
    <w:rsid w:val="00C558C7"/>
    <w:rsid w:val="00C66E46"/>
    <w:rsid w:val="00C907B8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50B22"/>
    <w:rsid w:val="00E5422F"/>
    <w:rsid w:val="00EB1466"/>
    <w:rsid w:val="00EB2B98"/>
    <w:rsid w:val="00EB71C4"/>
    <w:rsid w:val="00EC4ACD"/>
    <w:rsid w:val="00ED08D5"/>
    <w:rsid w:val="00ED4B34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hyperlink" Target="http://www.thwate.com" TargetMode="External"/><Relationship Id="rId39" Type="http://schemas.openxmlformats.org/officeDocument/2006/relationships/image" Target="media/image22.png"/><Relationship Id="rId21" Type="http://schemas.openxmlformats.org/officeDocument/2006/relationships/image" Target="media/image10.png"/><Relationship Id="rId34" Type="http://schemas.openxmlformats.org/officeDocument/2006/relationships/image" Target="media/image18.png"/><Relationship Id="rId42" Type="http://schemas.openxmlformats.org/officeDocument/2006/relationships/image" Target="media/image25.png"/><Relationship Id="rId47" Type="http://schemas.openxmlformats.org/officeDocument/2006/relationships/image" Target="media/image28.emf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hyperlink" Target="http://www.thwate.com" TargetMode="External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image" Target="media/image16.png"/><Relationship Id="rId37" Type="http://schemas.openxmlformats.org/officeDocument/2006/relationships/image" Target="media/image21.emf"/><Relationship Id="rId40" Type="http://schemas.openxmlformats.org/officeDocument/2006/relationships/image" Target="media/image23.png"/><Relationship Id="rId45" Type="http://schemas.openxmlformats.org/officeDocument/2006/relationships/image" Target="media/image27.emf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5" Type="http://schemas.openxmlformats.org/officeDocument/2006/relationships/settings" Target="settings.xml"/><Relationship Id="rId61" Type="http://schemas.openxmlformats.org/officeDocument/2006/relationships/theme" Target="theme/theme1.xml"/><Relationship Id="rId19" Type="http://schemas.openxmlformats.org/officeDocument/2006/relationships/oleObject" Target="embeddings/oleObject3.bin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hyperlink" Target="http://www.Verysign.com" TargetMode="External"/><Relationship Id="rId30" Type="http://schemas.openxmlformats.org/officeDocument/2006/relationships/hyperlink" Target="http://www.Verysign.com" TargetMode="External"/><Relationship Id="rId35" Type="http://schemas.openxmlformats.org/officeDocument/2006/relationships/image" Target="media/image19.png"/><Relationship Id="rId43" Type="http://schemas.openxmlformats.org/officeDocument/2006/relationships/image" Target="media/image26.emf"/><Relationship Id="rId48" Type="http://schemas.openxmlformats.org/officeDocument/2006/relationships/oleObject" Target="embeddings/oleObject8.bin"/><Relationship Id="rId56" Type="http://schemas.openxmlformats.org/officeDocument/2006/relationships/image" Target="media/image36.png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oleObject" Target="embeddings/oleObject4.bin"/><Relationship Id="rId33" Type="http://schemas.openxmlformats.org/officeDocument/2006/relationships/image" Target="media/image17.png"/><Relationship Id="rId38" Type="http://schemas.openxmlformats.org/officeDocument/2006/relationships/oleObject" Target="embeddings/oleObject5.bin"/><Relationship Id="rId46" Type="http://schemas.openxmlformats.org/officeDocument/2006/relationships/oleObject" Target="embeddings/oleObject7.bin"/><Relationship Id="rId59" Type="http://schemas.openxmlformats.org/officeDocument/2006/relationships/footer" Target="footer1.xml"/><Relationship Id="rId20" Type="http://schemas.openxmlformats.org/officeDocument/2006/relationships/image" Target="media/image9.png"/><Relationship Id="rId41" Type="http://schemas.openxmlformats.org/officeDocument/2006/relationships/image" Target="media/image24.png"/><Relationship Id="rId54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" Type="http://schemas.openxmlformats.org/officeDocument/2006/relationships/image" Target="media/image2.png"/><Relationship Id="rId31" Type="http://schemas.openxmlformats.org/officeDocument/2006/relationships/image" Target="media/image15.png"/><Relationship Id="rId44" Type="http://schemas.openxmlformats.org/officeDocument/2006/relationships/oleObject" Target="embeddings/oleObject6.bin"/><Relationship Id="rId52" Type="http://schemas.openxmlformats.org/officeDocument/2006/relationships/image" Target="media/image32.png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174ACE-C903-49B7-8772-1C036D8F8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</Pages>
  <Words>917</Words>
  <Characters>5231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5</cp:revision>
  <dcterms:created xsi:type="dcterms:W3CDTF">2018-04-03T20:27:00Z</dcterms:created>
  <dcterms:modified xsi:type="dcterms:W3CDTF">2018-04-03T23:36:00Z</dcterms:modified>
</cp:coreProperties>
</file>